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70" r:id="rId14"/>
    <p:sldId id="271" r:id="rId15"/>
    <p:sldId id="272" r:id="rId16"/>
    <p:sldId id="269" r:id="rId17"/>
    <p:sldId id="273" r:id="rId18"/>
    <p:sldId id="274" r:id="rId19"/>
  </p:sldIdLst>
  <p:sldSz cx="9144000" cy="6858000" type="screen4x3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1FFF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8" d="100"/>
          <a:sy n="88" d="100"/>
        </p:scale>
        <p:origin x="822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4.2015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4.2015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4.2015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4.2015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4.2015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4.2015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4.2015</a:t>
            </a:fld>
            <a:endParaRPr lang="be-BY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4.2015</a:t>
            </a:fld>
            <a:endParaRPr lang="be-B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4.2015</a:t>
            </a:fld>
            <a:endParaRPr lang="be-BY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4.2015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4.2015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t>01.04.2015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push dir="u"/>
  </p:transition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602003" y="188640"/>
            <a:ext cx="829047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>
                <a:solidFill>
                  <a:srgbClr val="FF0000"/>
                </a:solidFill>
              </a:rPr>
              <a:t>Математические основы сетевого планирования</a:t>
            </a:r>
            <a:endParaRPr lang="be-BY" sz="3600" b="1" dirty="0">
              <a:solidFill>
                <a:srgbClr val="FF0000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2739319" y="1844824"/>
            <a:ext cx="40158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rgbClr val="FF0000"/>
                </a:solidFill>
              </a:rPr>
              <a:t>Основные понятия теории графов</a:t>
            </a:r>
            <a:endParaRPr lang="be-BY" dirty="0">
              <a:solidFill>
                <a:srgbClr val="FF0000"/>
              </a:solidFill>
            </a:endParaRP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640013"/>
            <a:ext cx="8830825" cy="2661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1129454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856231"/>
            <a:ext cx="8852431" cy="3744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48669230"/>
      </p:ext>
    </p:extLst>
  </p:cSld>
  <p:clrMapOvr>
    <a:masterClrMapping/>
  </p:clrMapOvr>
  <p:transition spd="slow">
    <p:push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733" y="620688"/>
            <a:ext cx="8532154" cy="3744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03130806"/>
      </p:ext>
    </p:extLst>
  </p:cSld>
  <p:clrMapOvr>
    <a:masterClrMapping/>
  </p:clrMapOvr>
  <p:transition spd="slow"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551446"/>
            <a:ext cx="8685439" cy="5976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96185932"/>
      </p:ext>
    </p:extLst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Рис2-7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2152"/>
          <a:stretch/>
        </p:blipFill>
        <p:spPr bwMode="auto">
          <a:xfrm>
            <a:off x="107504" y="1196752"/>
            <a:ext cx="8784976" cy="410445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94193469"/>
      </p:ext>
    </p:extLst>
  </p:cSld>
  <p:clrMapOvr>
    <a:masterClrMapping/>
  </p:clrMapOvr>
  <p:transition spd="slow"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Рис2-7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260" b="41278"/>
          <a:stretch/>
        </p:blipFill>
        <p:spPr bwMode="auto">
          <a:xfrm>
            <a:off x="179512" y="1340768"/>
            <a:ext cx="8712968" cy="40324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27031358"/>
      </p:ext>
    </p:extLst>
  </p:cSld>
  <p:clrMapOvr>
    <a:masterClrMapping/>
  </p:clrMapOvr>
  <p:transition spd="slow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8714"/>
          <a:stretch/>
        </p:blipFill>
        <p:spPr bwMode="auto">
          <a:xfrm>
            <a:off x="107504" y="830406"/>
            <a:ext cx="8883843" cy="5190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48360352"/>
      </p:ext>
    </p:extLst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16632"/>
            <a:ext cx="8337491" cy="1276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484784"/>
            <a:ext cx="8253021" cy="1819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708" y="3356992"/>
            <a:ext cx="8157666" cy="34290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68900078"/>
      </p:ext>
    </p:extLst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Рис2-8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4151"/>
          <a:stretch/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97309030"/>
      </p:ext>
    </p:extLst>
  </p:cSld>
  <p:clrMapOvr>
    <a:masterClrMapping/>
  </p:clrMapOvr>
  <p:transition spd="slow">
    <p:push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8190"/>
          <a:stretch/>
        </p:blipFill>
        <p:spPr bwMode="auto">
          <a:xfrm>
            <a:off x="107504" y="908720"/>
            <a:ext cx="8904495" cy="388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34134022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9473372"/>
              </p:ext>
            </p:extLst>
          </p:nvPr>
        </p:nvGraphicFramePr>
        <p:xfrm>
          <a:off x="1826227" y="29152"/>
          <a:ext cx="5491545" cy="5160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7" name="Visio" r:id="rId3" imgW="3310128" imgH="3110586" progId="Visio.Drawing.11">
                  <p:embed/>
                </p:oleObj>
              </mc:Choice>
              <mc:Fallback>
                <p:oleObj name="Visio" r:id="rId3" imgW="3310128" imgH="311058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6227" y="29152"/>
                        <a:ext cx="5491545" cy="51601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5301208"/>
            <a:ext cx="11665296" cy="11521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83347451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620688"/>
            <a:ext cx="8731347" cy="43403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79663445"/>
      </p:ext>
    </p:extLst>
  </p:cSld>
  <p:clrMapOvr>
    <a:masterClrMapping/>
  </p:clrMapOvr>
  <p:transition spd="slow">
    <p:push dir="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739407" cy="44097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9407" y="0"/>
            <a:ext cx="4211960" cy="46104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Прямая соединительная линия 4"/>
          <p:cNvCxnSpPr/>
          <p:nvPr/>
        </p:nvCxnSpPr>
        <p:spPr>
          <a:xfrm>
            <a:off x="4644008" y="0"/>
            <a:ext cx="23176" cy="685800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7490774"/>
              </p:ext>
            </p:extLst>
          </p:nvPr>
        </p:nvGraphicFramePr>
        <p:xfrm>
          <a:off x="5255710" y="3789040"/>
          <a:ext cx="3864595" cy="2957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3" name="Формула" r:id="rId5" imgW="1739900" imgH="1333500" progId="Equation.3">
                  <p:embed/>
                </p:oleObj>
              </mc:Choice>
              <mc:Fallback>
                <p:oleObj name="Формула" r:id="rId5" imgW="1739900" imgH="1333500" progId="Equation.3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5710" y="3789040"/>
                        <a:ext cx="3864595" cy="29575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6547128"/>
      </p:ext>
    </p:extLst>
  </p:cSld>
  <p:clrMapOvr>
    <a:masterClrMapping/>
  </p:clrMapOvr>
  <p:transition spd="slow"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02299"/>
              </p:ext>
            </p:extLst>
          </p:nvPr>
        </p:nvGraphicFramePr>
        <p:xfrm>
          <a:off x="212983" y="2276872"/>
          <a:ext cx="8841261" cy="422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6" name="Visio" r:id="rId3" imgW="5881726" imgH="2801722" progId="Visio.Drawing.11">
                  <p:embed/>
                </p:oleObj>
              </mc:Choice>
              <mc:Fallback>
                <p:oleObj name="Visio" r:id="rId3" imgW="5881726" imgH="280172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983" y="2276872"/>
                        <a:ext cx="8841261" cy="4221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943" name="Picture 3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56" y="245216"/>
            <a:ext cx="8964488" cy="1862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61508017"/>
      </p:ext>
    </p:extLst>
  </p:cSld>
  <p:clrMapOvr>
    <a:masterClrMapping/>
  </p:clrMapOvr>
  <p:transition spd="slow">
    <p:push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3" y="244903"/>
            <a:ext cx="8784976" cy="2884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394142"/>
              </p:ext>
            </p:extLst>
          </p:nvPr>
        </p:nvGraphicFramePr>
        <p:xfrm>
          <a:off x="2267744" y="2980322"/>
          <a:ext cx="4155492" cy="3904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0" name="Visio" r:id="rId4" imgW="3310128" imgH="3110586" progId="Visio.Drawing.11">
                  <p:embed/>
                </p:oleObj>
              </mc:Choice>
              <mc:Fallback>
                <p:oleObj name="Visio" r:id="rId4" imgW="3310128" imgH="3110586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2980322"/>
                        <a:ext cx="4155492" cy="39044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1004389"/>
      </p:ext>
    </p:extLst>
  </p:cSld>
  <p:clrMapOvr>
    <a:masterClrMapping/>
  </p:clrMapOvr>
  <p:transition spd="slow">
    <p:push dir="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23528" y="188640"/>
            <a:ext cx="84969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i="1" dirty="0">
                <a:solidFill>
                  <a:srgbClr val="FF0000"/>
                </a:solidFill>
              </a:rPr>
              <a:t>Кратчайшие и максимальные пути между вершинами графа</a:t>
            </a:r>
            <a:endParaRPr lang="be-BY" sz="2000" dirty="0">
              <a:solidFill>
                <a:srgbClr val="FF0000"/>
              </a:solidFill>
            </a:endParaRP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980728"/>
            <a:ext cx="8573734" cy="4853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2483768" y="5085184"/>
            <a:ext cx="360040" cy="216024"/>
          </a:xfrm>
          <a:prstGeom prst="rect">
            <a:avLst/>
          </a:prstGeom>
          <a:solidFill>
            <a:srgbClr val="E1FF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  <p:sp>
        <p:nvSpPr>
          <p:cNvPr id="2" name="TextBox 1"/>
          <p:cNvSpPr txBox="1"/>
          <p:nvPr/>
        </p:nvSpPr>
        <p:spPr>
          <a:xfrm>
            <a:off x="2411760" y="4993141"/>
            <a:ext cx="648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be-BY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ым</a:t>
            </a:r>
            <a:endParaRPr lang="be-BY" sz="20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6396850"/>
      </p:ext>
    </p:extLst>
  </p:cSld>
  <p:clrMapOvr>
    <a:masterClrMapping/>
  </p:clrMapOvr>
  <p:transition spd="slow">
    <p:push dir="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692696"/>
            <a:ext cx="8720658" cy="3960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63824979"/>
      </p:ext>
    </p:extLst>
  </p:cSld>
  <p:clrMapOvr>
    <a:masterClrMapping/>
  </p:clrMapOvr>
  <p:transition spd="slow">
    <p:push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524892"/>
            <a:ext cx="8895220" cy="34801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86229271"/>
      </p:ext>
    </p:extLst>
  </p:cSld>
  <p:clrMapOvr>
    <a:masterClrMapping/>
  </p:clrMapOvr>
  <p:transition spd="slow">
    <p:push dir="u"/>
  </p:transition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239</TotalTime>
  <Words>16</Words>
  <Application>Microsoft Office PowerPoint</Application>
  <PresentationFormat>Экран (4:3)</PresentationFormat>
  <Paragraphs>4</Paragraphs>
  <Slides>1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8</vt:i4>
      </vt:variant>
    </vt:vector>
  </HeadingPairs>
  <TitlesOfParts>
    <vt:vector size="24" baseType="lpstr">
      <vt:lpstr>Georgia</vt:lpstr>
      <vt:lpstr>Times New Roman</vt:lpstr>
      <vt:lpstr>Trebuchet MS</vt:lpstr>
      <vt:lpstr>Воздушный поток</vt:lpstr>
      <vt:lpstr>Visio</vt:lpstr>
      <vt:lpstr>Формул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Brakovich</cp:lastModifiedBy>
  <cp:revision>29</cp:revision>
  <dcterms:created xsi:type="dcterms:W3CDTF">2010-12-02T13:55:43Z</dcterms:created>
  <dcterms:modified xsi:type="dcterms:W3CDTF">2015-04-01T08:10:51Z</dcterms:modified>
</cp:coreProperties>
</file>